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81AF6" w:rsidRPr="008376ED" w:rsidRDefault="00681AF6" w:rsidP="00681AF6">
      <w:pPr>
        <w:jc w:val="center"/>
        <w:rPr>
          <w:b/>
          <w:sz w:val="32"/>
          <w:szCs w:val="32"/>
        </w:rPr>
      </w:pPr>
      <w:r w:rsidRPr="008376ED">
        <w:rPr>
          <w:b/>
          <w:sz w:val="32"/>
          <w:szCs w:val="32"/>
        </w:rPr>
        <w:t>System Sequence Diagrams</w:t>
      </w:r>
    </w:p>
    <w:p w:rsidR="00681AF6" w:rsidRDefault="00681AF6" w:rsidP="00681AF6">
      <w:pPr>
        <w:jc w:val="center"/>
      </w:pPr>
    </w:p>
    <w:p w:rsidR="00681AF6" w:rsidRPr="008376ED" w:rsidRDefault="00681AF6" w:rsidP="00681AF6">
      <w:pPr>
        <w:rPr>
          <w:b/>
          <w:sz w:val="28"/>
        </w:rPr>
      </w:pPr>
      <w:r>
        <w:rPr>
          <w:b/>
          <w:sz w:val="28"/>
        </w:rPr>
        <w:t>Fully Dressed Use Cases</w:t>
      </w:r>
    </w:p>
    <w:p w:rsidR="00681AF6" w:rsidRPr="00EF47FF" w:rsidRDefault="00681AF6" w:rsidP="00681AF6">
      <w:pPr>
        <w:rPr>
          <w:b/>
        </w:rPr>
      </w:pPr>
      <w:r w:rsidRPr="00EF47FF">
        <w:rPr>
          <w:b/>
        </w:rPr>
        <w:t>Scope:</w:t>
      </w:r>
      <w:r>
        <w:t xml:space="preserve"> Video Game</w:t>
      </w:r>
      <w:r>
        <w:br/>
      </w:r>
      <w:r w:rsidRPr="00EF47FF">
        <w:rPr>
          <w:b/>
        </w:rPr>
        <w:t>Level:</w:t>
      </w:r>
      <w:r>
        <w:t xml:space="preserve"> user goal</w:t>
      </w:r>
      <w:r>
        <w:br/>
      </w:r>
      <w:r w:rsidRPr="00EF47FF">
        <w:rPr>
          <w:b/>
        </w:rPr>
        <w:t>Primary Actor:</w:t>
      </w:r>
      <w:r>
        <w:t xml:space="preserve"> Player</w:t>
      </w:r>
      <w:r>
        <w:br/>
      </w:r>
      <w:r w:rsidRPr="00EF47FF">
        <w:rPr>
          <w:b/>
        </w:rPr>
        <w:t xml:space="preserve">Stakeholders and Interests: </w:t>
      </w:r>
    </w:p>
    <w:p w:rsidR="00681AF6" w:rsidRDefault="00681AF6" w:rsidP="00681AF6">
      <w:pPr>
        <w:pStyle w:val="ListParagraph"/>
        <w:numPr>
          <w:ilvl w:val="0"/>
          <w:numId w:val="1"/>
        </w:numPr>
      </w:pPr>
      <w:r>
        <w:t>Player – The player sees an obstacle, wants to get past it.</w:t>
      </w:r>
    </w:p>
    <w:p w:rsidR="00681AF6" w:rsidRDefault="00681AF6" w:rsidP="00681AF6">
      <w:r w:rsidRPr="00EF47FF">
        <w:rPr>
          <w:b/>
        </w:rPr>
        <w:t>Preconditions:</w:t>
      </w:r>
      <w:r>
        <w:t xml:space="preserve"> Start up the game, from the title screen.</w:t>
      </w:r>
      <w:r>
        <w:br/>
      </w:r>
      <w:r w:rsidRPr="00EF47FF">
        <w:rPr>
          <w:b/>
        </w:rPr>
        <w:t xml:space="preserve">Success Guarantee (or </w:t>
      </w:r>
      <w:proofErr w:type="spellStart"/>
      <w:r w:rsidRPr="00EF47FF">
        <w:rPr>
          <w:b/>
        </w:rPr>
        <w:t>Postconditions</w:t>
      </w:r>
      <w:proofErr w:type="spellEnd"/>
      <w:r w:rsidRPr="00EF47FF">
        <w:rPr>
          <w:b/>
        </w:rPr>
        <w:t>):</w:t>
      </w:r>
      <w:r>
        <w:t xml:space="preserve"> The player sees an obstacle, and is able to jump over it using his character.</w:t>
      </w:r>
    </w:p>
    <w:p w:rsidR="00681AF6" w:rsidRDefault="00681AF6" w:rsidP="00681AF6">
      <w:pPr>
        <w:rPr>
          <w:b/>
        </w:rPr>
      </w:pPr>
      <w:r w:rsidRPr="00EF47FF">
        <w:rPr>
          <w:b/>
        </w:rPr>
        <w:t>Main Success Scenario</w:t>
      </w:r>
      <w:r>
        <w:rPr>
          <w:b/>
        </w:rPr>
        <w:t>:</w:t>
      </w:r>
    </w:p>
    <w:p w:rsidR="00681AF6" w:rsidRDefault="00681AF6" w:rsidP="00681AF6">
      <w:pPr>
        <w:pStyle w:val="ListParagraph"/>
        <w:numPr>
          <w:ilvl w:val="0"/>
          <w:numId w:val="5"/>
        </w:numPr>
      </w:pPr>
      <w:r>
        <w:t>Player finds themselves in front of a pitfall.</w:t>
      </w:r>
    </w:p>
    <w:p w:rsidR="00681AF6" w:rsidRDefault="00681AF6" w:rsidP="00681AF6">
      <w:pPr>
        <w:pStyle w:val="ListParagraph"/>
        <w:numPr>
          <w:ilvl w:val="0"/>
          <w:numId w:val="5"/>
        </w:numPr>
      </w:pPr>
      <w:r>
        <w:t>Player moves in the direction of the pitfall, and presses key associated to jump.</w:t>
      </w:r>
    </w:p>
    <w:p w:rsidR="00681AF6" w:rsidRDefault="00681AF6" w:rsidP="00681AF6">
      <w:pPr>
        <w:pStyle w:val="ListParagraph"/>
        <w:numPr>
          <w:ilvl w:val="0"/>
          <w:numId w:val="5"/>
        </w:numPr>
      </w:pPr>
      <w:r>
        <w:t>The character on the screen jumps over the pitfall.</w:t>
      </w:r>
    </w:p>
    <w:p w:rsidR="00681AF6" w:rsidRDefault="00681AF6" w:rsidP="00681AF6">
      <w:pPr>
        <w:pStyle w:val="ListParagraph"/>
        <w:numPr>
          <w:ilvl w:val="0"/>
          <w:numId w:val="5"/>
        </w:numPr>
      </w:pPr>
      <w:r>
        <w:t>The character lands on the other side, and the player continues to the next part of the level.</w:t>
      </w:r>
    </w:p>
    <w:p w:rsidR="00681AF6" w:rsidRDefault="00681AF6" w:rsidP="00681AF6">
      <w:pPr>
        <w:rPr>
          <w:b/>
        </w:rPr>
      </w:pPr>
      <w:r w:rsidRPr="00EF47FF">
        <w:rPr>
          <w:b/>
        </w:rPr>
        <w:t>Extensions (or Alternative Flows):</w:t>
      </w:r>
    </w:p>
    <w:p w:rsidR="00681AF6" w:rsidRDefault="00681AF6" w:rsidP="00681AF6">
      <w:pPr>
        <w:pStyle w:val="ListParagraph"/>
        <w:numPr>
          <w:ilvl w:val="0"/>
          <w:numId w:val="4"/>
        </w:numPr>
      </w:pPr>
      <w:r>
        <w:t>Player falls into the pitfall</w:t>
      </w:r>
    </w:p>
    <w:p w:rsidR="00681AF6" w:rsidRDefault="00681AF6" w:rsidP="00681AF6">
      <w:pPr>
        <w:pStyle w:val="ListParagraph"/>
        <w:numPr>
          <w:ilvl w:val="1"/>
          <w:numId w:val="4"/>
        </w:numPr>
      </w:pPr>
      <w:r>
        <w:t>The player respawns at a checkpoint</w:t>
      </w:r>
    </w:p>
    <w:p w:rsidR="00681AF6" w:rsidRDefault="00681AF6" w:rsidP="00681AF6">
      <w:pPr>
        <w:pStyle w:val="ListParagraph"/>
        <w:numPr>
          <w:ilvl w:val="1"/>
          <w:numId w:val="4"/>
        </w:numPr>
      </w:pPr>
      <w:r>
        <w:t>The player will move the character back to the pitfall</w:t>
      </w:r>
    </w:p>
    <w:p w:rsidR="00681AF6" w:rsidRDefault="00681AF6" w:rsidP="00681AF6">
      <w:pPr>
        <w:pStyle w:val="ListParagraph"/>
        <w:numPr>
          <w:ilvl w:val="0"/>
          <w:numId w:val="4"/>
        </w:numPr>
      </w:pPr>
      <w:r>
        <w:t>The Player needs to jump on a higher platform</w:t>
      </w:r>
    </w:p>
    <w:p w:rsidR="00681AF6" w:rsidRDefault="00681AF6" w:rsidP="00681AF6">
      <w:pPr>
        <w:pStyle w:val="ListParagraph"/>
        <w:numPr>
          <w:ilvl w:val="1"/>
          <w:numId w:val="4"/>
        </w:numPr>
      </w:pPr>
      <w:r>
        <w:t>The player moves in the direction of the platform</w:t>
      </w:r>
    </w:p>
    <w:p w:rsidR="00681AF6" w:rsidRDefault="00681AF6" w:rsidP="00681AF6">
      <w:pPr>
        <w:pStyle w:val="ListParagraph"/>
        <w:numPr>
          <w:ilvl w:val="1"/>
          <w:numId w:val="4"/>
        </w:numPr>
      </w:pPr>
      <w:r>
        <w:t>The player presses the jump key</w:t>
      </w:r>
    </w:p>
    <w:p w:rsidR="00681AF6" w:rsidRDefault="00681AF6" w:rsidP="00681AF6">
      <w:pPr>
        <w:pStyle w:val="ListParagraph"/>
        <w:numPr>
          <w:ilvl w:val="1"/>
          <w:numId w:val="4"/>
        </w:numPr>
      </w:pPr>
      <w:r>
        <w:t>The character on the screen jumps</w:t>
      </w:r>
    </w:p>
    <w:p w:rsidR="00681AF6" w:rsidRDefault="00681AF6" w:rsidP="00681AF6">
      <w:pPr>
        <w:pStyle w:val="ListParagraph"/>
        <w:numPr>
          <w:ilvl w:val="1"/>
          <w:numId w:val="4"/>
        </w:numPr>
      </w:pPr>
      <w:r>
        <w:t>The character lands on the higher platform</w:t>
      </w:r>
    </w:p>
    <w:p w:rsidR="00681AF6" w:rsidRPr="00EF47FF" w:rsidRDefault="00681AF6" w:rsidP="00681AF6">
      <w:pPr>
        <w:rPr>
          <w:b/>
        </w:rPr>
      </w:pPr>
      <w:r w:rsidRPr="00EF47FF">
        <w:rPr>
          <w:b/>
        </w:rPr>
        <w:t>Scope:</w:t>
      </w:r>
      <w:r>
        <w:t xml:space="preserve"> Video Game</w:t>
      </w:r>
      <w:r>
        <w:br/>
      </w:r>
      <w:r w:rsidRPr="00EF47FF">
        <w:rPr>
          <w:b/>
        </w:rPr>
        <w:t>Level:</w:t>
      </w:r>
      <w:r>
        <w:t xml:space="preserve"> user goal</w:t>
      </w:r>
      <w:r>
        <w:br/>
      </w:r>
      <w:r w:rsidRPr="00EF47FF">
        <w:rPr>
          <w:b/>
        </w:rPr>
        <w:t>Primary Actor:</w:t>
      </w:r>
      <w:r>
        <w:t xml:space="preserve"> Player</w:t>
      </w:r>
      <w:r>
        <w:br/>
      </w:r>
      <w:r w:rsidRPr="00EF47FF">
        <w:rPr>
          <w:b/>
        </w:rPr>
        <w:t xml:space="preserve">Stakeholders and Interests: </w:t>
      </w:r>
    </w:p>
    <w:p w:rsidR="00681AF6" w:rsidRDefault="00681AF6" w:rsidP="00681AF6">
      <w:pPr>
        <w:pStyle w:val="ListParagraph"/>
        <w:numPr>
          <w:ilvl w:val="0"/>
          <w:numId w:val="1"/>
        </w:numPr>
      </w:pPr>
      <w:r>
        <w:t>Player – Wants to move the character on screen to progress the game.</w:t>
      </w:r>
    </w:p>
    <w:p w:rsidR="00681AF6" w:rsidRDefault="00681AF6" w:rsidP="00681AF6">
      <w:r w:rsidRPr="00EF47FF">
        <w:rPr>
          <w:b/>
        </w:rPr>
        <w:t>Preconditions:</w:t>
      </w:r>
      <w:r>
        <w:t xml:space="preserve"> Start up the game, from the title screen.</w:t>
      </w:r>
      <w:r>
        <w:br/>
      </w:r>
      <w:r w:rsidRPr="00EF47FF">
        <w:rPr>
          <w:b/>
        </w:rPr>
        <w:t xml:space="preserve">Success Guarantee (or </w:t>
      </w:r>
      <w:proofErr w:type="spellStart"/>
      <w:r w:rsidRPr="00EF47FF">
        <w:rPr>
          <w:b/>
        </w:rPr>
        <w:t>Postconditions</w:t>
      </w:r>
      <w:proofErr w:type="spellEnd"/>
      <w:r w:rsidRPr="00EF47FF">
        <w:rPr>
          <w:b/>
        </w:rPr>
        <w:t>):</w:t>
      </w:r>
      <w:r>
        <w:t xml:space="preserve"> The character in the game is moved from the left to right (or the other way around).</w:t>
      </w:r>
    </w:p>
    <w:p w:rsidR="00681AF6" w:rsidRDefault="00681AF6" w:rsidP="00681AF6">
      <w:r w:rsidRPr="00EF47FF">
        <w:rPr>
          <w:b/>
        </w:rPr>
        <w:t>Main Success Scenario</w:t>
      </w:r>
      <w:r>
        <w:rPr>
          <w:b/>
        </w:rPr>
        <w:t>:</w:t>
      </w:r>
    </w:p>
    <w:p w:rsidR="00681AF6" w:rsidRDefault="00681AF6" w:rsidP="00681AF6">
      <w:pPr>
        <w:pStyle w:val="ListParagraph"/>
        <w:numPr>
          <w:ilvl w:val="0"/>
          <w:numId w:val="2"/>
        </w:numPr>
      </w:pPr>
      <w:r>
        <w:t>Player pushes key associated with left or right.</w:t>
      </w:r>
    </w:p>
    <w:p w:rsidR="00681AF6" w:rsidRDefault="00681AF6" w:rsidP="00681AF6">
      <w:pPr>
        <w:pStyle w:val="ListParagraph"/>
        <w:numPr>
          <w:ilvl w:val="0"/>
          <w:numId w:val="2"/>
        </w:numPr>
      </w:pPr>
      <w:r>
        <w:t>The character on the screen moves in the direction pressed.</w:t>
      </w:r>
    </w:p>
    <w:p w:rsidR="00681AF6" w:rsidRDefault="00681AF6" w:rsidP="00681AF6">
      <w:pPr>
        <w:pStyle w:val="ListParagraph"/>
        <w:numPr>
          <w:ilvl w:val="0"/>
          <w:numId w:val="2"/>
        </w:numPr>
      </w:pPr>
      <w:r>
        <w:lastRenderedPageBreak/>
        <w:t>Repeat steps 1-2 as much as necessary, until your reach your goal.</w:t>
      </w:r>
    </w:p>
    <w:p w:rsidR="00681AF6" w:rsidRDefault="00681AF6" w:rsidP="00681AF6">
      <w:pPr>
        <w:rPr>
          <w:b/>
        </w:rPr>
      </w:pPr>
      <w:r w:rsidRPr="00EF47FF">
        <w:rPr>
          <w:b/>
        </w:rPr>
        <w:t>Extensions (or Alternative Flows):</w:t>
      </w:r>
    </w:p>
    <w:p w:rsidR="00681AF6" w:rsidRDefault="00681AF6" w:rsidP="00681AF6">
      <w:pPr>
        <w:pStyle w:val="ListParagraph"/>
        <w:numPr>
          <w:ilvl w:val="0"/>
          <w:numId w:val="3"/>
        </w:numPr>
      </w:pPr>
      <w:r>
        <w:t xml:space="preserve">Player hits a wall or </w:t>
      </w:r>
      <w:proofErr w:type="spellStart"/>
      <w:r>
        <w:t>deadend</w:t>
      </w:r>
      <w:proofErr w:type="spellEnd"/>
      <w:r>
        <w:t>.</w:t>
      </w:r>
    </w:p>
    <w:p w:rsidR="00681AF6" w:rsidRDefault="00681AF6" w:rsidP="00681AF6">
      <w:pPr>
        <w:pStyle w:val="ListParagraph"/>
        <w:numPr>
          <w:ilvl w:val="1"/>
          <w:numId w:val="3"/>
        </w:numPr>
      </w:pPr>
      <w:r>
        <w:t>Use the alternative direction key to move away from the wall.</w:t>
      </w:r>
    </w:p>
    <w:p w:rsidR="00681AF6" w:rsidRDefault="00681AF6" w:rsidP="00681AF6">
      <w:pPr>
        <w:pStyle w:val="ListParagraph"/>
        <w:numPr>
          <w:ilvl w:val="0"/>
          <w:numId w:val="3"/>
        </w:numPr>
      </w:pPr>
      <w:r>
        <w:t>Player falls down a pitfall</w:t>
      </w:r>
    </w:p>
    <w:p w:rsidR="00681AF6" w:rsidRDefault="00681AF6" w:rsidP="00681AF6">
      <w:pPr>
        <w:pStyle w:val="ListParagraph"/>
        <w:numPr>
          <w:ilvl w:val="1"/>
          <w:numId w:val="3"/>
        </w:numPr>
      </w:pPr>
      <w:r>
        <w:t xml:space="preserve">Goes to a </w:t>
      </w:r>
      <w:proofErr w:type="spellStart"/>
      <w:r>
        <w:t>gameover</w:t>
      </w:r>
      <w:proofErr w:type="spellEnd"/>
      <w:r>
        <w:t xml:space="preserve"> screen.</w:t>
      </w:r>
      <w:bookmarkStart w:id="0" w:name="_GoBack"/>
      <w:bookmarkEnd w:id="0"/>
    </w:p>
    <w:p w:rsidR="00681AF6" w:rsidRPr="00EF47FF" w:rsidRDefault="00681AF6" w:rsidP="00681AF6">
      <w:pPr>
        <w:rPr>
          <w:b/>
        </w:rPr>
      </w:pPr>
      <w:r w:rsidRPr="00EF47FF">
        <w:rPr>
          <w:b/>
        </w:rPr>
        <w:t>Scope:</w:t>
      </w:r>
      <w:r>
        <w:t xml:space="preserve"> Video Game</w:t>
      </w:r>
      <w:r>
        <w:br/>
      </w:r>
      <w:r w:rsidRPr="00EF47FF">
        <w:rPr>
          <w:b/>
        </w:rPr>
        <w:t>Level:</w:t>
      </w:r>
      <w:r>
        <w:t xml:space="preserve"> user goal</w:t>
      </w:r>
      <w:r>
        <w:br/>
      </w:r>
      <w:r w:rsidRPr="00EF47FF">
        <w:rPr>
          <w:b/>
        </w:rPr>
        <w:t>Primary Actor:</w:t>
      </w:r>
      <w:r>
        <w:t xml:space="preserve"> Player</w:t>
      </w:r>
      <w:r>
        <w:br/>
      </w:r>
      <w:r w:rsidRPr="00EF47FF">
        <w:rPr>
          <w:b/>
        </w:rPr>
        <w:t xml:space="preserve">Stakeholders and Interests: </w:t>
      </w:r>
    </w:p>
    <w:p w:rsidR="00681AF6" w:rsidRDefault="00681AF6" w:rsidP="00681AF6">
      <w:pPr>
        <w:pStyle w:val="ListParagraph"/>
        <w:numPr>
          <w:ilvl w:val="0"/>
          <w:numId w:val="1"/>
        </w:numPr>
      </w:pPr>
      <w:r>
        <w:t>Player – The character is incapacitated, and the player must be able to restart.</w:t>
      </w:r>
    </w:p>
    <w:p w:rsidR="00681AF6" w:rsidRDefault="00681AF6" w:rsidP="00681AF6">
      <w:r w:rsidRPr="00EF47FF">
        <w:rPr>
          <w:b/>
        </w:rPr>
        <w:t>Preconditions:</w:t>
      </w:r>
      <w:r>
        <w:t xml:space="preserve"> Start up the game, from the title screen.</w:t>
      </w:r>
      <w:r>
        <w:br/>
      </w:r>
      <w:r w:rsidRPr="00EF47FF">
        <w:rPr>
          <w:b/>
        </w:rPr>
        <w:t xml:space="preserve">Success Guarantee (or </w:t>
      </w:r>
      <w:proofErr w:type="spellStart"/>
      <w:r w:rsidRPr="00EF47FF">
        <w:rPr>
          <w:b/>
        </w:rPr>
        <w:t>Postconditions</w:t>
      </w:r>
      <w:proofErr w:type="spellEnd"/>
      <w:r w:rsidRPr="00EF47FF">
        <w:rPr>
          <w:b/>
        </w:rPr>
        <w:t>):</w:t>
      </w:r>
      <w:r>
        <w:t xml:space="preserve"> The character dies in game, and a </w:t>
      </w:r>
      <w:proofErr w:type="spellStart"/>
      <w:r>
        <w:t>gameover</w:t>
      </w:r>
      <w:proofErr w:type="spellEnd"/>
      <w:r>
        <w:t xml:space="preserve"> screen pops up and gives the player a chance to restart from a checkpoint or close the game.</w:t>
      </w:r>
    </w:p>
    <w:p w:rsidR="00681AF6" w:rsidRDefault="00681AF6" w:rsidP="00681AF6">
      <w:pPr>
        <w:rPr>
          <w:b/>
        </w:rPr>
      </w:pPr>
      <w:r w:rsidRPr="00EF47FF">
        <w:rPr>
          <w:b/>
        </w:rPr>
        <w:t>Main Success Scenario</w:t>
      </w:r>
      <w:r>
        <w:rPr>
          <w:b/>
        </w:rPr>
        <w:t>:</w:t>
      </w:r>
    </w:p>
    <w:p w:rsidR="00681AF6" w:rsidRDefault="00681AF6" w:rsidP="00681AF6">
      <w:pPr>
        <w:pStyle w:val="ListParagraph"/>
        <w:numPr>
          <w:ilvl w:val="0"/>
          <w:numId w:val="6"/>
        </w:numPr>
      </w:pPr>
      <w:r>
        <w:t>The character falls off the stage.</w:t>
      </w:r>
    </w:p>
    <w:p w:rsidR="00681AF6" w:rsidRDefault="00681AF6" w:rsidP="00681AF6">
      <w:pPr>
        <w:pStyle w:val="ListParagraph"/>
        <w:numPr>
          <w:ilvl w:val="0"/>
          <w:numId w:val="6"/>
        </w:numPr>
      </w:pPr>
      <w:r>
        <w:t xml:space="preserve">The screen changes, and prompts the </w:t>
      </w:r>
      <w:proofErr w:type="spellStart"/>
      <w:r>
        <w:t>gameover</w:t>
      </w:r>
      <w:proofErr w:type="spellEnd"/>
      <w:r>
        <w:t xml:space="preserve"> screen.</w:t>
      </w:r>
    </w:p>
    <w:p w:rsidR="00681AF6" w:rsidRDefault="00681AF6" w:rsidP="00681AF6">
      <w:pPr>
        <w:pStyle w:val="ListParagraph"/>
        <w:numPr>
          <w:ilvl w:val="0"/>
          <w:numId w:val="6"/>
        </w:numPr>
      </w:pPr>
      <w:r>
        <w:t>Player is given the options of returning to the latest checkpoint, or quitting.</w:t>
      </w:r>
    </w:p>
    <w:p w:rsidR="00681AF6" w:rsidRPr="00C71868" w:rsidRDefault="00681AF6" w:rsidP="00681AF6">
      <w:pPr>
        <w:pStyle w:val="ListParagraph"/>
        <w:numPr>
          <w:ilvl w:val="0"/>
          <w:numId w:val="6"/>
        </w:numPr>
      </w:pPr>
      <w:r>
        <w:t>Player chooses last checkpoint, and his character is transported to the checkpoint.</w:t>
      </w:r>
    </w:p>
    <w:p w:rsidR="00681AF6" w:rsidRDefault="00681AF6" w:rsidP="00681AF6">
      <w:pPr>
        <w:rPr>
          <w:b/>
        </w:rPr>
      </w:pPr>
      <w:r w:rsidRPr="00EF47FF">
        <w:rPr>
          <w:b/>
        </w:rPr>
        <w:t>Extensions (or Alternative Flows):</w:t>
      </w:r>
    </w:p>
    <w:p w:rsidR="00681AF6" w:rsidRDefault="00681AF6" w:rsidP="00681AF6">
      <w:pPr>
        <w:pStyle w:val="ListParagraph"/>
        <w:numPr>
          <w:ilvl w:val="0"/>
          <w:numId w:val="7"/>
        </w:numPr>
      </w:pPr>
      <w:r>
        <w:t>Player chooses quit.</w:t>
      </w:r>
    </w:p>
    <w:p w:rsidR="00681AF6" w:rsidRDefault="00681AF6" w:rsidP="00681AF6">
      <w:pPr>
        <w:pStyle w:val="ListParagraph"/>
        <w:numPr>
          <w:ilvl w:val="1"/>
          <w:numId w:val="7"/>
        </w:numPr>
      </w:pPr>
      <w:r>
        <w:t>Go through steps 1-3 in main scenario.</w:t>
      </w:r>
    </w:p>
    <w:p w:rsidR="00681AF6" w:rsidRDefault="00681AF6" w:rsidP="00681AF6">
      <w:pPr>
        <w:pStyle w:val="ListParagraph"/>
        <w:numPr>
          <w:ilvl w:val="1"/>
          <w:numId w:val="7"/>
        </w:numPr>
      </w:pPr>
      <w:r>
        <w:t>Player chooses quit, instead of returning to last checkpoint.</w:t>
      </w:r>
    </w:p>
    <w:p w:rsidR="00681AF6" w:rsidRDefault="00681AF6" w:rsidP="00681AF6">
      <w:pPr>
        <w:pStyle w:val="ListParagraph"/>
        <w:numPr>
          <w:ilvl w:val="1"/>
          <w:numId w:val="7"/>
        </w:numPr>
      </w:pPr>
      <w:proofErr w:type="spellStart"/>
      <w:r>
        <w:t>Gameover</w:t>
      </w:r>
      <w:proofErr w:type="spellEnd"/>
      <w:r>
        <w:t xml:space="preserve"> screen becomes darker.</w:t>
      </w:r>
    </w:p>
    <w:p w:rsidR="00681AF6" w:rsidRDefault="00681AF6" w:rsidP="00681AF6">
      <w:pPr>
        <w:pStyle w:val="ListParagraph"/>
        <w:numPr>
          <w:ilvl w:val="1"/>
          <w:numId w:val="7"/>
        </w:numPr>
      </w:pPr>
      <w:r>
        <w:t>The game returns to the title menu.</w:t>
      </w:r>
    </w:p>
    <w:p w:rsidR="00681AF6" w:rsidRPr="00EF47FF" w:rsidRDefault="00681AF6" w:rsidP="00681AF6">
      <w:pPr>
        <w:rPr>
          <w:b/>
        </w:rPr>
      </w:pPr>
      <w:r w:rsidRPr="00EF47FF">
        <w:rPr>
          <w:b/>
        </w:rPr>
        <w:t>Scope:</w:t>
      </w:r>
      <w:r>
        <w:t xml:space="preserve"> Video Game</w:t>
      </w:r>
      <w:r>
        <w:br/>
      </w:r>
      <w:r w:rsidRPr="00EF47FF">
        <w:rPr>
          <w:b/>
        </w:rPr>
        <w:t>Level:</w:t>
      </w:r>
      <w:r>
        <w:t xml:space="preserve"> user goal</w:t>
      </w:r>
      <w:r>
        <w:br/>
      </w:r>
      <w:r w:rsidRPr="00EF47FF">
        <w:rPr>
          <w:b/>
        </w:rPr>
        <w:t>Primary Actor:</w:t>
      </w:r>
      <w:r>
        <w:t xml:space="preserve"> Player</w:t>
      </w:r>
      <w:r>
        <w:br/>
      </w:r>
      <w:r w:rsidRPr="00EF47FF">
        <w:rPr>
          <w:b/>
        </w:rPr>
        <w:t xml:space="preserve">Stakeholders and Interests: </w:t>
      </w:r>
    </w:p>
    <w:p w:rsidR="00681AF6" w:rsidRDefault="00681AF6" w:rsidP="00681AF6">
      <w:pPr>
        <w:pStyle w:val="ListParagraph"/>
        <w:numPr>
          <w:ilvl w:val="0"/>
          <w:numId w:val="1"/>
        </w:numPr>
      </w:pPr>
      <w:r>
        <w:t>Player – The player may have to do something away from the game, so he needs to be able to freeze the game.</w:t>
      </w:r>
    </w:p>
    <w:p w:rsidR="00681AF6" w:rsidRDefault="00681AF6" w:rsidP="00681AF6">
      <w:r w:rsidRPr="00EF47FF">
        <w:rPr>
          <w:b/>
        </w:rPr>
        <w:t>Preconditions:</w:t>
      </w:r>
      <w:r>
        <w:t xml:space="preserve"> Start up the game, from the title screen.</w:t>
      </w:r>
      <w:r>
        <w:br/>
      </w:r>
      <w:r w:rsidRPr="00EF47FF">
        <w:rPr>
          <w:b/>
        </w:rPr>
        <w:t xml:space="preserve">Success Guarantee (or </w:t>
      </w:r>
      <w:proofErr w:type="spellStart"/>
      <w:r w:rsidRPr="00EF47FF">
        <w:rPr>
          <w:b/>
        </w:rPr>
        <w:t>Postconditions</w:t>
      </w:r>
      <w:proofErr w:type="spellEnd"/>
      <w:r w:rsidRPr="00EF47FF">
        <w:rPr>
          <w:b/>
        </w:rPr>
        <w:t>):</w:t>
      </w:r>
      <w:r>
        <w:t xml:space="preserve"> The player hits the pause button/key, and the game freezes, leaving it exactly how it before he hit the key.</w:t>
      </w:r>
    </w:p>
    <w:p w:rsidR="00681AF6" w:rsidRDefault="00681AF6" w:rsidP="00681AF6">
      <w:pPr>
        <w:rPr>
          <w:b/>
        </w:rPr>
      </w:pPr>
      <w:r w:rsidRPr="00EF47FF">
        <w:rPr>
          <w:b/>
        </w:rPr>
        <w:t>Main Success Scenario</w:t>
      </w:r>
      <w:r>
        <w:rPr>
          <w:b/>
        </w:rPr>
        <w:t>:</w:t>
      </w:r>
    </w:p>
    <w:p w:rsidR="00681AF6" w:rsidRDefault="00681AF6" w:rsidP="00681AF6">
      <w:pPr>
        <w:pStyle w:val="ListParagraph"/>
        <w:numPr>
          <w:ilvl w:val="0"/>
          <w:numId w:val="8"/>
        </w:numPr>
      </w:pPr>
      <w:r>
        <w:t>Player is currently playing the game.</w:t>
      </w:r>
    </w:p>
    <w:p w:rsidR="00681AF6" w:rsidRDefault="00681AF6" w:rsidP="00681AF6">
      <w:pPr>
        <w:pStyle w:val="ListParagraph"/>
        <w:numPr>
          <w:ilvl w:val="0"/>
          <w:numId w:val="8"/>
        </w:numPr>
      </w:pPr>
      <w:r>
        <w:lastRenderedPageBreak/>
        <w:t>The player has to do something outside of the game (unrelated to the game)</w:t>
      </w:r>
    </w:p>
    <w:p w:rsidR="00681AF6" w:rsidRDefault="00681AF6" w:rsidP="00681AF6">
      <w:pPr>
        <w:pStyle w:val="ListParagraph"/>
        <w:numPr>
          <w:ilvl w:val="0"/>
          <w:numId w:val="8"/>
        </w:numPr>
      </w:pPr>
      <w:r>
        <w:t>He presses the pause button/key.</w:t>
      </w:r>
    </w:p>
    <w:p w:rsidR="00681AF6" w:rsidRDefault="00681AF6" w:rsidP="00681AF6">
      <w:pPr>
        <w:pStyle w:val="ListParagraph"/>
        <w:numPr>
          <w:ilvl w:val="0"/>
          <w:numId w:val="8"/>
        </w:numPr>
      </w:pPr>
      <w:r>
        <w:t>The game freezes at that instance, and the player can come back to it when he is ready.</w:t>
      </w:r>
    </w:p>
    <w:p w:rsidR="00681AF6" w:rsidRPr="00097DA7" w:rsidRDefault="00681AF6" w:rsidP="00681AF6">
      <w:pPr>
        <w:pStyle w:val="ListParagraph"/>
        <w:numPr>
          <w:ilvl w:val="0"/>
          <w:numId w:val="8"/>
        </w:numPr>
      </w:pPr>
      <w:r>
        <w:t xml:space="preserve">The player </w:t>
      </w:r>
      <w:proofErr w:type="spellStart"/>
      <w:r>
        <w:t>unpauses</w:t>
      </w:r>
      <w:proofErr w:type="spellEnd"/>
      <w:r>
        <w:t xml:space="preserve"> the game, and the player continues where he left off.</w:t>
      </w:r>
    </w:p>
    <w:p w:rsidR="00681AF6" w:rsidRDefault="00681AF6" w:rsidP="00681AF6">
      <w:pPr>
        <w:rPr>
          <w:b/>
        </w:rPr>
      </w:pPr>
      <w:r w:rsidRPr="00EF47FF">
        <w:rPr>
          <w:b/>
        </w:rPr>
        <w:t>Extensions (or Alternative Flows):</w:t>
      </w:r>
    </w:p>
    <w:p w:rsidR="00681AF6" w:rsidRDefault="00681AF6" w:rsidP="00681AF6">
      <w:pPr>
        <w:pStyle w:val="ListParagraph"/>
        <w:numPr>
          <w:ilvl w:val="0"/>
          <w:numId w:val="9"/>
        </w:numPr>
      </w:pPr>
      <w:r>
        <w:t xml:space="preserve">The player doesn’t </w:t>
      </w:r>
      <w:proofErr w:type="spellStart"/>
      <w:r>
        <w:t>unpause</w:t>
      </w:r>
      <w:proofErr w:type="spellEnd"/>
      <w:r>
        <w:t xml:space="preserve"> the game.</w:t>
      </w:r>
    </w:p>
    <w:p w:rsidR="00681AF6" w:rsidRDefault="00681AF6" w:rsidP="00681AF6">
      <w:pPr>
        <w:pStyle w:val="ListParagraph"/>
        <w:numPr>
          <w:ilvl w:val="1"/>
          <w:numId w:val="9"/>
        </w:numPr>
      </w:pPr>
      <w:r>
        <w:t>The player does steps 1-4.</w:t>
      </w:r>
    </w:p>
    <w:p w:rsidR="00681AF6" w:rsidRDefault="00681AF6" w:rsidP="00681AF6">
      <w:pPr>
        <w:pStyle w:val="ListParagraph"/>
        <w:numPr>
          <w:ilvl w:val="1"/>
          <w:numId w:val="9"/>
        </w:numPr>
      </w:pPr>
      <w:r>
        <w:t xml:space="preserve">The player doesn’t </w:t>
      </w:r>
      <w:proofErr w:type="spellStart"/>
      <w:r>
        <w:t>unpause</w:t>
      </w:r>
      <w:proofErr w:type="spellEnd"/>
      <w:r>
        <w:t xml:space="preserve"> the game by hitting the pause key again.</w:t>
      </w:r>
    </w:p>
    <w:p w:rsidR="00681AF6" w:rsidRDefault="00681AF6" w:rsidP="00681AF6">
      <w:pPr>
        <w:pStyle w:val="ListParagraph"/>
        <w:numPr>
          <w:ilvl w:val="1"/>
          <w:numId w:val="9"/>
        </w:numPr>
      </w:pPr>
      <w:r>
        <w:t>The game stays paused indefinitely.</w:t>
      </w:r>
    </w:p>
    <w:p w:rsidR="00681AF6" w:rsidRDefault="00681AF6" w:rsidP="00681AF6">
      <w:pPr>
        <w:pStyle w:val="ListParagraph"/>
        <w:numPr>
          <w:ilvl w:val="0"/>
          <w:numId w:val="9"/>
        </w:numPr>
      </w:pPr>
      <w:r>
        <w:t>The player picks an option on the menu</w:t>
      </w:r>
    </w:p>
    <w:p w:rsidR="00681AF6" w:rsidRDefault="00681AF6" w:rsidP="00681AF6">
      <w:pPr>
        <w:pStyle w:val="ListParagraph"/>
        <w:numPr>
          <w:ilvl w:val="1"/>
          <w:numId w:val="9"/>
        </w:numPr>
      </w:pPr>
      <w:r>
        <w:t>Return to title screen</w:t>
      </w:r>
    </w:p>
    <w:p w:rsidR="00681AF6" w:rsidRDefault="00681AF6" w:rsidP="00681AF6">
      <w:pPr>
        <w:pStyle w:val="ListParagraph"/>
        <w:numPr>
          <w:ilvl w:val="2"/>
          <w:numId w:val="9"/>
        </w:numPr>
      </w:pPr>
      <w:r>
        <w:t>Player picks this option</w:t>
      </w:r>
    </w:p>
    <w:p w:rsidR="00681AF6" w:rsidRDefault="00681AF6" w:rsidP="00681AF6">
      <w:pPr>
        <w:pStyle w:val="ListParagraph"/>
        <w:numPr>
          <w:ilvl w:val="2"/>
          <w:numId w:val="9"/>
        </w:numPr>
      </w:pPr>
      <w:r>
        <w:t>Game returns to title screen</w:t>
      </w:r>
    </w:p>
    <w:p w:rsidR="00681AF6" w:rsidRDefault="00681AF6" w:rsidP="00681AF6">
      <w:pPr>
        <w:pStyle w:val="ListParagraph"/>
        <w:numPr>
          <w:ilvl w:val="1"/>
          <w:numId w:val="9"/>
        </w:numPr>
      </w:pPr>
      <w:r>
        <w:t>Restart level</w:t>
      </w:r>
    </w:p>
    <w:p w:rsidR="00681AF6" w:rsidRDefault="00681AF6" w:rsidP="00681AF6">
      <w:pPr>
        <w:pStyle w:val="ListParagraph"/>
        <w:numPr>
          <w:ilvl w:val="2"/>
          <w:numId w:val="9"/>
        </w:numPr>
      </w:pPr>
      <w:r>
        <w:t>Player picks this option</w:t>
      </w:r>
    </w:p>
    <w:p w:rsidR="00681AF6" w:rsidRPr="00B27872" w:rsidRDefault="00681AF6" w:rsidP="00681AF6">
      <w:pPr>
        <w:pStyle w:val="ListParagraph"/>
        <w:numPr>
          <w:ilvl w:val="2"/>
          <w:numId w:val="9"/>
        </w:numPr>
      </w:pPr>
      <w:r>
        <w:t>Level is restarted</w:t>
      </w:r>
    </w:p>
    <w:p w:rsidR="00681AF6" w:rsidRPr="008376ED" w:rsidRDefault="00681AF6" w:rsidP="00681AF6">
      <w:pPr>
        <w:rPr>
          <w:b/>
          <w:sz w:val="28"/>
        </w:rPr>
      </w:pPr>
      <w:r w:rsidRPr="008376ED">
        <w:rPr>
          <w:b/>
          <w:sz w:val="28"/>
        </w:rPr>
        <w:t>System Sequence Diagrams</w:t>
      </w:r>
    </w:p>
    <w:p w:rsidR="00681AF6" w:rsidRPr="00483992" w:rsidRDefault="00681AF6" w:rsidP="00681AF6">
      <w:pPr>
        <w:pStyle w:val="ListParagraph"/>
        <w:numPr>
          <w:ilvl w:val="0"/>
          <w:numId w:val="10"/>
        </w:numPr>
      </w:pPr>
      <w:r w:rsidRPr="00483992">
        <w:rPr>
          <w:b/>
        </w:rPr>
        <w:t xml:space="preserve">Move </w:t>
      </w:r>
      <w:r w:rsidRPr="00483992">
        <w:t xml:space="preserve">– </w:t>
      </w:r>
    </w:p>
    <w:p w:rsidR="00681AF6" w:rsidRPr="008376ED" w:rsidRDefault="00681AF6" w:rsidP="00681AF6">
      <w:pPr>
        <w:pStyle w:val="ListParagraph"/>
        <w:numPr>
          <w:ilvl w:val="1"/>
          <w:numId w:val="10"/>
        </w:numPr>
        <w:rPr>
          <w:i/>
        </w:rPr>
      </w:pPr>
      <w:r w:rsidRPr="008376ED">
        <w:rPr>
          <w:i/>
        </w:rPr>
        <w:t>Basic:</w:t>
      </w:r>
    </w:p>
    <w:p w:rsidR="00681AF6" w:rsidRDefault="00681AF6" w:rsidP="00681AF6">
      <w:pPr>
        <w:pStyle w:val="ListParagraph"/>
        <w:ind w:left="1440"/>
      </w:pPr>
      <w:r>
        <w:object w:dxaOrig="5791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3" type="#_x0000_t75" style="width:289.5pt;height:347.25pt" o:ole="">
            <v:imagedata r:id="rId5" o:title=""/>
          </v:shape>
          <o:OLEObject Type="Embed" ProgID="Visio.Drawing.15" ShapeID="_x0000_i1073" DrawAspect="Content" ObjectID="_1518298335" r:id="rId6"/>
        </w:object>
      </w:r>
    </w:p>
    <w:p w:rsidR="00681AF6" w:rsidRPr="008376ED" w:rsidRDefault="00681AF6" w:rsidP="00681AF6">
      <w:pPr>
        <w:pStyle w:val="ListParagraph"/>
        <w:numPr>
          <w:ilvl w:val="1"/>
          <w:numId w:val="10"/>
        </w:numPr>
        <w:rPr>
          <w:i/>
        </w:rPr>
      </w:pPr>
      <w:r w:rsidRPr="008376ED">
        <w:rPr>
          <w:i/>
        </w:rPr>
        <w:t>Alternative:</w:t>
      </w:r>
    </w:p>
    <w:p w:rsidR="00681AF6" w:rsidRDefault="00681AF6" w:rsidP="00681AF6">
      <w:pPr>
        <w:pStyle w:val="ListParagraph"/>
        <w:ind w:left="1440"/>
      </w:pPr>
      <w:r>
        <w:object w:dxaOrig="5790" w:dyaOrig="6945">
          <v:shape id="_x0000_i1074" type="#_x0000_t75" style="width:289.5pt;height:347.25pt" o:ole="">
            <v:imagedata r:id="rId7" o:title=""/>
          </v:shape>
          <o:OLEObject Type="Embed" ProgID="Visio.Drawing.15" ShapeID="_x0000_i1074" DrawAspect="Content" ObjectID="_1518298336" r:id="rId8"/>
        </w:object>
      </w:r>
    </w:p>
    <w:p w:rsidR="00681AF6" w:rsidRPr="00483992" w:rsidRDefault="00681AF6" w:rsidP="00681AF6">
      <w:pPr>
        <w:pStyle w:val="ListParagraph"/>
        <w:numPr>
          <w:ilvl w:val="0"/>
          <w:numId w:val="10"/>
        </w:numPr>
      </w:pPr>
      <w:r w:rsidRPr="00483992">
        <w:rPr>
          <w:b/>
        </w:rPr>
        <w:t>Jump</w:t>
      </w:r>
      <w:r w:rsidRPr="00483992">
        <w:t xml:space="preserve"> – </w:t>
      </w:r>
    </w:p>
    <w:p w:rsidR="00681AF6" w:rsidRPr="008376ED" w:rsidRDefault="00681AF6" w:rsidP="00681AF6">
      <w:pPr>
        <w:pStyle w:val="ListParagraph"/>
        <w:numPr>
          <w:ilvl w:val="1"/>
          <w:numId w:val="10"/>
        </w:numPr>
        <w:rPr>
          <w:i/>
        </w:rPr>
      </w:pPr>
      <w:r w:rsidRPr="008376ED">
        <w:rPr>
          <w:i/>
        </w:rPr>
        <w:t xml:space="preserve">Basic: </w:t>
      </w:r>
    </w:p>
    <w:p w:rsidR="00681AF6" w:rsidRDefault="00681AF6" w:rsidP="00681AF6">
      <w:pPr>
        <w:pStyle w:val="ListParagraph"/>
        <w:ind w:left="1440"/>
      </w:pPr>
      <w:r>
        <w:object w:dxaOrig="5791" w:dyaOrig="6945">
          <v:shape id="_x0000_i1075" type="#_x0000_t75" style="width:289.5pt;height:347.25pt" o:ole="">
            <v:imagedata r:id="rId9" o:title=""/>
          </v:shape>
          <o:OLEObject Type="Embed" ProgID="Visio.Drawing.15" ShapeID="_x0000_i1075" DrawAspect="Content" ObjectID="_1518298337" r:id="rId10"/>
        </w:object>
      </w:r>
    </w:p>
    <w:p w:rsidR="00681AF6" w:rsidRPr="008376ED" w:rsidRDefault="00681AF6" w:rsidP="00681AF6">
      <w:pPr>
        <w:pStyle w:val="ListParagraph"/>
        <w:numPr>
          <w:ilvl w:val="1"/>
          <w:numId w:val="10"/>
        </w:numPr>
        <w:rPr>
          <w:i/>
        </w:rPr>
      </w:pPr>
      <w:r w:rsidRPr="008376ED">
        <w:rPr>
          <w:i/>
        </w:rPr>
        <w:t>Alternative:</w:t>
      </w:r>
    </w:p>
    <w:p w:rsidR="00681AF6" w:rsidRDefault="00681AF6" w:rsidP="00681AF6">
      <w:pPr>
        <w:pStyle w:val="ListParagraph"/>
        <w:ind w:left="1440"/>
      </w:pPr>
      <w:r>
        <w:object w:dxaOrig="5791" w:dyaOrig="6945">
          <v:shape id="_x0000_i1076" type="#_x0000_t75" style="width:289.5pt;height:347.25pt" o:ole="">
            <v:imagedata r:id="rId11" o:title=""/>
          </v:shape>
          <o:OLEObject Type="Embed" ProgID="Visio.Drawing.15" ShapeID="_x0000_i1076" DrawAspect="Content" ObjectID="_1518298338" r:id="rId12"/>
        </w:object>
      </w:r>
    </w:p>
    <w:p w:rsidR="00681AF6" w:rsidRDefault="00681AF6" w:rsidP="00681AF6">
      <w:pPr>
        <w:pStyle w:val="ListParagraph"/>
        <w:ind w:left="1440"/>
      </w:pPr>
    </w:p>
    <w:p w:rsidR="00681AF6" w:rsidRDefault="00681AF6" w:rsidP="00681AF6">
      <w:pPr>
        <w:pStyle w:val="ListParagraph"/>
        <w:numPr>
          <w:ilvl w:val="0"/>
          <w:numId w:val="10"/>
        </w:numPr>
      </w:pPr>
      <w:r w:rsidRPr="000A798F">
        <w:rPr>
          <w:b/>
        </w:rPr>
        <w:t>Pause</w:t>
      </w:r>
      <w:r>
        <w:t xml:space="preserve"> – </w:t>
      </w:r>
    </w:p>
    <w:p w:rsidR="00681AF6" w:rsidRPr="008376ED" w:rsidRDefault="00681AF6" w:rsidP="00681AF6">
      <w:pPr>
        <w:pStyle w:val="ListParagraph"/>
        <w:numPr>
          <w:ilvl w:val="1"/>
          <w:numId w:val="10"/>
        </w:numPr>
        <w:rPr>
          <w:i/>
        </w:rPr>
      </w:pPr>
      <w:r w:rsidRPr="008376ED">
        <w:rPr>
          <w:i/>
        </w:rPr>
        <w:t>Basic:</w:t>
      </w:r>
    </w:p>
    <w:p w:rsidR="00681AF6" w:rsidRDefault="00681AF6" w:rsidP="00681AF6">
      <w:pPr>
        <w:pStyle w:val="ListParagraph"/>
        <w:ind w:left="1440"/>
      </w:pPr>
      <w:r>
        <w:object w:dxaOrig="5791" w:dyaOrig="6945">
          <v:shape id="_x0000_i1077" type="#_x0000_t75" style="width:289.5pt;height:347.25pt" o:ole="">
            <v:imagedata r:id="rId13" o:title=""/>
          </v:shape>
          <o:OLEObject Type="Embed" ProgID="Visio.Drawing.15" ShapeID="_x0000_i1077" DrawAspect="Content" ObjectID="_1518298339" r:id="rId14"/>
        </w:object>
      </w:r>
    </w:p>
    <w:p w:rsidR="00681AF6" w:rsidRPr="008376ED" w:rsidRDefault="00681AF6" w:rsidP="00681AF6">
      <w:pPr>
        <w:pStyle w:val="ListParagraph"/>
        <w:numPr>
          <w:ilvl w:val="1"/>
          <w:numId w:val="10"/>
        </w:numPr>
        <w:rPr>
          <w:i/>
        </w:rPr>
      </w:pPr>
      <w:r w:rsidRPr="008376ED">
        <w:rPr>
          <w:i/>
        </w:rPr>
        <w:t>Alternative:</w:t>
      </w:r>
    </w:p>
    <w:p w:rsidR="00681AF6" w:rsidRDefault="00681AF6" w:rsidP="00681AF6">
      <w:pPr>
        <w:pStyle w:val="ListParagraph"/>
        <w:ind w:left="1440"/>
      </w:pPr>
      <w:r>
        <w:object w:dxaOrig="5791" w:dyaOrig="6945">
          <v:shape id="_x0000_i1078" type="#_x0000_t75" style="width:289.5pt;height:347.25pt" o:ole="">
            <v:imagedata r:id="rId15" o:title=""/>
          </v:shape>
          <o:OLEObject Type="Embed" ProgID="Visio.Drawing.15" ShapeID="_x0000_i1078" DrawAspect="Content" ObjectID="_1518298340" r:id="rId16"/>
        </w:object>
      </w:r>
    </w:p>
    <w:p w:rsidR="00681AF6" w:rsidRDefault="00681AF6" w:rsidP="00681AF6">
      <w:pPr>
        <w:pStyle w:val="ListParagraph"/>
        <w:numPr>
          <w:ilvl w:val="0"/>
          <w:numId w:val="10"/>
        </w:numPr>
      </w:pPr>
      <w:proofErr w:type="spellStart"/>
      <w:r w:rsidRPr="000A798F">
        <w:rPr>
          <w:b/>
        </w:rPr>
        <w:t>Gaveover</w:t>
      </w:r>
      <w:proofErr w:type="spellEnd"/>
      <w:r>
        <w:t xml:space="preserve"> – </w:t>
      </w:r>
    </w:p>
    <w:p w:rsidR="00681AF6" w:rsidRPr="008376ED" w:rsidRDefault="00681AF6" w:rsidP="00681AF6">
      <w:pPr>
        <w:pStyle w:val="ListParagraph"/>
        <w:numPr>
          <w:ilvl w:val="1"/>
          <w:numId w:val="10"/>
        </w:numPr>
        <w:rPr>
          <w:i/>
        </w:rPr>
      </w:pPr>
      <w:r w:rsidRPr="008376ED">
        <w:rPr>
          <w:i/>
        </w:rPr>
        <w:t>Basic:</w:t>
      </w:r>
    </w:p>
    <w:p w:rsidR="00681AF6" w:rsidRDefault="00681AF6" w:rsidP="00681AF6">
      <w:pPr>
        <w:pStyle w:val="ListParagraph"/>
        <w:ind w:left="1440"/>
      </w:pPr>
      <w:r>
        <w:object w:dxaOrig="5791" w:dyaOrig="6945">
          <v:shape id="_x0000_i1079" type="#_x0000_t75" style="width:289.5pt;height:347.25pt" o:ole="">
            <v:imagedata r:id="rId17" o:title=""/>
          </v:shape>
          <o:OLEObject Type="Embed" ProgID="Visio.Drawing.15" ShapeID="_x0000_i1079" DrawAspect="Content" ObjectID="_1518298341" r:id="rId18"/>
        </w:object>
      </w:r>
    </w:p>
    <w:p w:rsidR="00681AF6" w:rsidRPr="008376ED" w:rsidRDefault="00681AF6" w:rsidP="00681AF6">
      <w:pPr>
        <w:pStyle w:val="ListParagraph"/>
        <w:numPr>
          <w:ilvl w:val="1"/>
          <w:numId w:val="10"/>
        </w:numPr>
        <w:rPr>
          <w:i/>
        </w:rPr>
      </w:pPr>
      <w:r w:rsidRPr="008376ED">
        <w:rPr>
          <w:i/>
        </w:rPr>
        <w:t>Alternative:</w:t>
      </w:r>
    </w:p>
    <w:p w:rsidR="00681AF6" w:rsidRDefault="00681AF6" w:rsidP="00681AF6">
      <w:pPr>
        <w:pStyle w:val="ListParagraph"/>
        <w:ind w:left="1440"/>
      </w:pPr>
      <w:r>
        <w:object w:dxaOrig="5791" w:dyaOrig="6945">
          <v:shape id="_x0000_i1080" type="#_x0000_t75" style="width:289.5pt;height:347.25pt" o:ole="">
            <v:imagedata r:id="rId19" o:title=""/>
          </v:shape>
          <o:OLEObject Type="Embed" ProgID="Visio.Drawing.15" ShapeID="_x0000_i1080" DrawAspect="Content" ObjectID="_1518298342" r:id="rId20"/>
        </w:object>
      </w:r>
    </w:p>
    <w:p w:rsidR="00765FDB" w:rsidRDefault="00765FDB"/>
    <w:sectPr w:rsidR="00765FD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E9335E"/>
    <w:multiLevelType w:val="hybridMultilevel"/>
    <w:tmpl w:val="0E8C7116"/>
    <w:lvl w:ilvl="0" w:tplc="78386FB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BD524EC"/>
    <w:multiLevelType w:val="hybridMultilevel"/>
    <w:tmpl w:val="89DEA45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481465"/>
    <w:multiLevelType w:val="hybridMultilevel"/>
    <w:tmpl w:val="E1A28A7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C1C3025"/>
    <w:multiLevelType w:val="hybridMultilevel"/>
    <w:tmpl w:val="E62A6FE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01061B2"/>
    <w:multiLevelType w:val="hybridMultilevel"/>
    <w:tmpl w:val="0DACFF1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0431C4C"/>
    <w:multiLevelType w:val="hybridMultilevel"/>
    <w:tmpl w:val="03F2A08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E4E19A5"/>
    <w:multiLevelType w:val="hybridMultilevel"/>
    <w:tmpl w:val="04B62D4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F452D00"/>
    <w:multiLevelType w:val="hybridMultilevel"/>
    <w:tmpl w:val="49DAAF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B44534B"/>
    <w:multiLevelType w:val="hybridMultilevel"/>
    <w:tmpl w:val="5470B0AE"/>
    <w:lvl w:ilvl="0" w:tplc="88E07878">
      <w:start w:val="1"/>
      <w:numFmt w:val="decimal"/>
      <w:lvlText w:val="%1)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DE80C42"/>
    <w:multiLevelType w:val="hybridMultilevel"/>
    <w:tmpl w:val="2196DC9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0"/>
  </w:num>
  <w:num w:numId="3">
    <w:abstractNumId w:val="8"/>
  </w:num>
  <w:num w:numId="4">
    <w:abstractNumId w:val="2"/>
  </w:num>
  <w:num w:numId="5">
    <w:abstractNumId w:val="6"/>
  </w:num>
  <w:num w:numId="6">
    <w:abstractNumId w:val="9"/>
  </w:num>
  <w:num w:numId="7">
    <w:abstractNumId w:val="4"/>
  </w:num>
  <w:num w:numId="8">
    <w:abstractNumId w:val="3"/>
  </w:num>
  <w:num w:numId="9">
    <w:abstractNumId w:val="5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1AF6"/>
    <w:rsid w:val="00681AF6"/>
    <w:rsid w:val="00765F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2BA9"/>
  <w15:chartTrackingRefBased/>
  <w15:docId w15:val="{2A69F02B-B1CA-4AC0-B7B6-9716A054CB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81AF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616</Words>
  <Characters>3515</Characters>
  <Application>Microsoft Office Word</Application>
  <DocSecurity>0</DocSecurity>
  <Lines>29</Lines>
  <Paragraphs>8</Paragraphs>
  <ScaleCrop>false</ScaleCrop>
  <Company/>
  <LinksUpToDate>false</LinksUpToDate>
  <CharactersWithSpaces>41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. Singleton</dc:creator>
  <cp:keywords/>
  <dc:description/>
  <cp:lastModifiedBy>A. Singleton</cp:lastModifiedBy>
  <cp:revision>1</cp:revision>
  <dcterms:created xsi:type="dcterms:W3CDTF">2016-03-01T05:33:00Z</dcterms:created>
  <dcterms:modified xsi:type="dcterms:W3CDTF">2016-03-01T05:34:00Z</dcterms:modified>
</cp:coreProperties>
</file>